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йкашеву Леониду Давыд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1 (кад. №59:01:1715086:12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йкашеву Леониду Давыд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136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йкашев Л. Д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